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83051" w:rsidRPr="00C360A6" w:rsidRDefault="005D7D5E" w:rsidP="005D7D5E">
      <w:pPr>
        <w:tabs>
          <w:tab w:val="right" w:pos="9360"/>
        </w:tabs>
        <w:rPr>
          <w:b/>
        </w:rPr>
      </w:pPr>
      <w:r w:rsidRPr="00C360A6">
        <w:rPr>
          <w:b/>
        </w:rPr>
        <w:t xml:space="preserve">GIL MICHAEL E. REGALADO </w:t>
      </w:r>
      <w:r w:rsidRPr="00C360A6">
        <w:rPr>
          <w:b/>
        </w:rPr>
        <w:tab/>
        <w:t>BS-ECE IV</w:t>
      </w:r>
    </w:p>
    <w:p w:rsidR="005D7D5E" w:rsidRPr="005D7D5E" w:rsidRDefault="004F145F" w:rsidP="005D7D5E">
      <w:pPr>
        <w:jc w:val="center"/>
        <w:rPr>
          <w:b/>
        </w:rPr>
      </w:pPr>
      <w:r>
        <w:rPr>
          <w:b/>
        </w:rPr>
        <w:t>SRAM</w:t>
      </w:r>
    </w:p>
    <w:p w:rsidR="005F3B0C" w:rsidRDefault="00A92640" w:rsidP="00E95762">
      <w:pPr>
        <w:jc w:val="center"/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D96AF98" wp14:editId="38DB0E85">
                <wp:simplePos x="0" y="0"/>
                <wp:positionH relativeFrom="column">
                  <wp:posOffset>1324969</wp:posOffset>
                </wp:positionH>
                <wp:positionV relativeFrom="paragraph">
                  <wp:posOffset>2110161</wp:posOffset>
                </wp:positionV>
                <wp:extent cx="600075" cy="561975"/>
                <wp:effectExtent l="0" t="0" r="0" b="0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0075" cy="5619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92640" w:rsidRPr="00A92640" w:rsidRDefault="00A92640" w:rsidP="00A92640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IN_</w:t>
                            </w:r>
                            <w:r w:rsidRPr="00A92640">
                              <w:rPr>
                                <w:sz w:val="16"/>
                                <w:szCs w:val="16"/>
                              </w:rPr>
                              <w:t>B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D96AF98" id="_x0000_t202" coordsize="21600,21600" o:spt="202" path="m,l,21600r21600,l21600,xe">
                <v:stroke joinstyle="miter"/>
                <v:path gradientshapeok="t" o:connecttype="rect"/>
              </v:shapetype>
              <v:shape id="Text Box 13" o:spid="_x0000_s1026" type="#_x0000_t202" style="position:absolute;left:0;text-align:left;margin-left:104.35pt;margin-top:166.15pt;width:47.25pt;height:44.2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" filled="f" stroked="f" strokeweight=".5pt">
                <v:textbox>
                  <w:txbxContent>
                    <w:p w:rsidR="00A92640" w:rsidRPr="00A92640" w:rsidRDefault="00A92640" w:rsidP="00A92640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IN_</w:t>
                      </w:r>
                      <w:r w:rsidRPr="00A92640">
                        <w:rPr>
                          <w:sz w:val="16"/>
                          <w:szCs w:val="16"/>
                        </w:rPr>
                        <w:t>B</w:t>
                      </w:r>
                      <w:r>
                        <w:rPr>
                          <w:sz w:val="16"/>
                          <w:szCs w:val="16"/>
                        </w:rPr>
                        <w:t>B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6AF5931" wp14:editId="6FFDA223">
                <wp:simplePos x="0" y="0"/>
                <wp:positionH relativeFrom="column">
                  <wp:posOffset>4126727</wp:posOffset>
                </wp:positionH>
                <wp:positionV relativeFrom="paragraph">
                  <wp:posOffset>2108973</wp:posOffset>
                </wp:positionV>
                <wp:extent cx="600075" cy="561975"/>
                <wp:effectExtent l="0" t="0" r="0" b="0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0075" cy="5619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92640" w:rsidRPr="00A92640" w:rsidRDefault="00A92640" w:rsidP="00A92640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IN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_</w:t>
                            </w:r>
                            <w:r w:rsidRPr="00A92640">
                              <w:rPr>
                                <w:sz w:val="16"/>
                                <w:szCs w:val="16"/>
                              </w:rPr>
                              <w:t>B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6AF5931" id="Text Box 10" o:spid="_x0000_s1027" type="#_x0000_t202" style="position:absolute;left:0;text-align:left;margin-left:324.95pt;margin-top:166.05pt;width:47.25pt;height:44.2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" filled="f" stroked="f" strokeweight=".5pt">
                <v:textbox>
                  <w:txbxContent>
                    <w:p w:rsidR="00A92640" w:rsidRPr="00A92640" w:rsidRDefault="00A92640" w:rsidP="00A92640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IN</w:t>
                      </w:r>
                      <w:r>
                        <w:rPr>
                          <w:sz w:val="16"/>
                          <w:szCs w:val="16"/>
                        </w:rPr>
                        <w:t>_</w:t>
                      </w:r>
                      <w:r w:rsidRPr="00A92640">
                        <w:rPr>
                          <w:sz w:val="16"/>
                          <w:szCs w:val="16"/>
                        </w:rPr>
                        <w:t>B</w:t>
                      </w:r>
                      <w:r>
                        <w:rPr>
                          <w:sz w:val="16"/>
                          <w:szCs w:val="16"/>
                        </w:rPr>
                        <w:t>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CEC8E9C" wp14:editId="3A27C114">
                <wp:simplePos x="0" y="0"/>
                <wp:positionH relativeFrom="column">
                  <wp:posOffset>3434715</wp:posOffset>
                </wp:positionH>
                <wp:positionV relativeFrom="paragraph">
                  <wp:posOffset>852087</wp:posOffset>
                </wp:positionV>
                <wp:extent cx="600075" cy="561975"/>
                <wp:effectExtent l="0" t="0" r="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0075" cy="5619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92640" w:rsidRPr="00A92640" w:rsidRDefault="00A92640" w:rsidP="00A92640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OUT_</w:t>
                            </w:r>
                            <w:r w:rsidRPr="00A92640">
                              <w:rPr>
                                <w:sz w:val="16"/>
                                <w:szCs w:val="16"/>
                              </w:rPr>
                              <w:t>B</w:t>
                            </w:r>
                            <w:r>
                              <w:rPr>
                                <w:sz w:val="16"/>
                                <w:szCs w:val="16"/>
                              </w:rPr>
                              <w:t>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CEC8E9C" id="Text Box 9" o:spid="_x0000_s1028" type="#_x0000_t202" style="position:absolute;left:0;text-align:left;margin-left:270.45pt;margin-top:67.1pt;width:47.25pt;height:44.2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" filled="f" stroked="f" strokeweight=".5pt">
                <v:textbox>
                  <w:txbxContent>
                    <w:p w:rsidR="00A92640" w:rsidRPr="00A92640" w:rsidRDefault="00A92640" w:rsidP="00A92640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OUT_</w:t>
                      </w:r>
                      <w:r w:rsidRPr="00A92640">
                        <w:rPr>
                          <w:sz w:val="16"/>
                          <w:szCs w:val="16"/>
                        </w:rPr>
                        <w:t>B</w:t>
                      </w:r>
                      <w:r>
                        <w:rPr>
                          <w:sz w:val="16"/>
                          <w:szCs w:val="16"/>
                        </w:rPr>
                        <w:t>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226DDE8" wp14:editId="481BC541">
                <wp:simplePos x="0" y="0"/>
                <wp:positionH relativeFrom="column">
                  <wp:posOffset>1927501</wp:posOffset>
                </wp:positionH>
                <wp:positionV relativeFrom="paragraph">
                  <wp:posOffset>852087</wp:posOffset>
                </wp:positionV>
                <wp:extent cx="600075" cy="561975"/>
                <wp:effectExtent l="0" t="0" r="0" b="0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0075" cy="5619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92640" w:rsidRPr="00A92640" w:rsidRDefault="00A92640" w:rsidP="00A92640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</w:rPr>
                              <w:t>OUT_</w:t>
                            </w:r>
                            <w:r w:rsidRPr="00A92640">
                              <w:rPr>
                                <w:sz w:val="16"/>
                                <w:szCs w:val="16"/>
                              </w:rPr>
                              <w:t>B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226DDE8" id="Text Box 8" o:spid="_x0000_s1029" type="#_x0000_t202" style="position:absolute;left:0;text-align:left;margin-left:151.75pt;margin-top:67.1pt;width:47.25pt;height:44.2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" filled="f" stroked="f" strokeweight=".5pt">
                <v:textbox>
                  <w:txbxContent>
                    <w:p w:rsidR="00A92640" w:rsidRPr="00A92640" w:rsidRDefault="00A92640" w:rsidP="00A92640">
                      <w:pPr>
                        <w:rPr>
                          <w:sz w:val="16"/>
                          <w:szCs w:val="16"/>
                        </w:rPr>
                      </w:pPr>
                      <w:r>
                        <w:rPr>
                          <w:sz w:val="16"/>
                          <w:szCs w:val="16"/>
                        </w:rPr>
                        <w:t>OUT_</w:t>
                      </w:r>
                      <w:r w:rsidRPr="00A92640">
                        <w:rPr>
                          <w:sz w:val="16"/>
                          <w:szCs w:val="16"/>
                        </w:rPr>
                        <w:t>BB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C6B1C63" wp14:editId="642CF0A2">
                <wp:simplePos x="0" y="0"/>
                <wp:positionH relativeFrom="column">
                  <wp:posOffset>2131695</wp:posOffset>
                </wp:positionH>
                <wp:positionV relativeFrom="paragraph">
                  <wp:posOffset>581660</wp:posOffset>
                </wp:positionV>
                <wp:extent cx="600075" cy="561975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0075" cy="5619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7D5E" w:rsidRDefault="005D7D5E">
                            <w:r>
                              <w:t>MP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C6B1C63" id="Text Box 1" o:spid="_x0000_s1030" type="#_x0000_t202" style="position:absolute;left:0;text-align:left;margin-left:167.85pt;margin-top:45.8pt;width:47.25pt;height:44.2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" filled="f" stroked="f" strokeweight=".5pt">
                <v:textbox>
                  <w:txbxContent>
                    <w:p w:rsidR="005D7D5E" w:rsidRDefault="005D7D5E">
                      <w:r>
                        <w:t>MP1</w:t>
                      </w:r>
                    </w:p>
                  </w:txbxContent>
                </v:textbox>
              </v:shape>
            </w:pict>
          </mc:Fallback>
        </mc:AlternateContent>
      </w:r>
      <w:r w:rsidR="00DC56B4"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B185BA2" wp14:editId="60801517">
                <wp:simplePos x="0" y="0"/>
                <wp:positionH relativeFrom="column">
                  <wp:posOffset>2131915</wp:posOffset>
                </wp:positionH>
                <wp:positionV relativeFrom="paragraph">
                  <wp:posOffset>1296035</wp:posOffset>
                </wp:positionV>
                <wp:extent cx="600075" cy="561975"/>
                <wp:effectExtent l="0" t="0" r="0" b="0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0075" cy="5619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7D5E" w:rsidRDefault="005D7D5E" w:rsidP="005D7D5E">
                            <w:r>
                              <w:t>MN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B185BA2" id="Text Box 2" o:spid="_x0000_s1031" type="#_x0000_t202" style="position:absolute;left:0;text-align:left;margin-left:167.85pt;margin-top:102.05pt;width:47.25pt;height:44.2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" filled="f" stroked="f" strokeweight=".5pt">
                <v:textbox>
                  <w:txbxContent>
                    <w:p w:rsidR="005D7D5E" w:rsidRDefault="005D7D5E" w:rsidP="005D7D5E">
                      <w:r>
                        <w:t>MN1</w:t>
                      </w:r>
                    </w:p>
                  </w:txbxContent>
                </v:textbox>
              </v:shape>
            </w:pict>
          </mc:Fallback>
        </mc:AlternateContent>
      </w:r>
      <w:r w:rsidR="00DC56B4"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CB5F8E3" wp14:editId="5C19D4A9">
                <wp:simplePos x="0" y="0"/>
                <wp:positionH relativeFrom="column">
                  <wp:posOffset>3302110</wp:posOffset>
                </wp:positionH>
                <wp:positionV relativeFrom="paragraph">
                  <wp:posOffset>1294654</wp:posOffset>
                </wp:positionV>
                <wp:extent cx="600075" cy="561975"/>
                <wp:effectExtent l="0" t="0" r="0" b="0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0075" cy="5619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7D5E" w:rsidRDefault="005D7D5E" w:rsidP="005D7D5E">
                            <w:r>
                              <w:t>MN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CB5F8E3" id="Text Box 3" o:spid="_x0000_s1032" type="#_x0000_t202" style="position:absolute;left:0;text-align:left;margin-left:260pt;margin-top:101.95pt;width:47.25pt;height:44.2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" filled="f" stroked="f" strokeweight=".5pt">
                <v:textbox>
                  <w:txbxContent>
                    <w:p w:rsidR="005D7D5E" w:rsidRDefault="005D7D5E" w:rsidP="005D7D5E">
                      <w:r>
                        <w:t>MN2</w:t>
                      </w:r>
                    </w:p>
                  </w:txbxContent>
                </v:textbox>
              </v:shape>
            </w:pict>
          </mc:Fallback>
        </mc:AlternateContent>
      </w:r>
      <w:r w:rsidR="00DC56B4"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6003A13" wp14:editId="31C0CD36">
                <wp:simplePos x="0" y="0"/>
                <wp:positionH relativeFrom="column">
                  <wp:posOffset>1271242</wp:posOffset>
                </wp:positionH>
                <wp:positionV relativeFrom="paragraph">
                  <wp:posOffset>1086126</wp:posOffset>
                </wp:positionV>
                <wp:extent cx="600075" cy="561975"/>
                <wp:effectExtent l="0" t="0" r="0" b="0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0075" cy="5619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7D5E" w:rsidRDefault="005D7D5E" w:rsidP="005D7D5E">
                            <w:r>
                              <w:t>MN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6003A13" id="Text Box 6" o:spid="_x0000_s1033" type="#_x0000_t202" style="position:absolute;left:0;text-align:left;margin-left:100.1pt;margin-top:85.5pt;width:47.25pt;height:44.2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" filled="f" stroked="f" strokeweight=".5pt">
                <v:textbox>
                  <w:txbxContent>
                    <w:p w:rsidR="005D7D5E" w:rsidRDefault="005D7D5E" w:rsidP="005D7D5E">
                      <w:r>
                        <w:t>MN4</w:t>
                      </w:r>
                    </w:p>
                  </w:txbxContent>
                </v:textbox>
              </v:shape>
            </w:pict>
          </mc:Fallback>
        </mc:AlternateContent>
      </w:r>
      <w:r w:rsidR="00E95762"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C8D5015" wp14:editId="644609B2">
                <wp:simplePos x="0" y="0"/>
                <wp:positionH relativeFrom="column">
                  <wp:posOffset>4130675</wp:posOffset>
                </wp:positionH>
                <wp:positionV relativeFrom="paragraph">
                  <wp:posOffset>1080135</wp:posOffset>
                </wp:positionV>
                <wp:extent cx="600075" cy="561975"/>
                <wp:effectExtent l="0" t="0" r="0" b="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0075" cy="5619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7D5E" w:rsidRDefault="005D7D5E" w:rsidP="005D7D5E">
                            <w:r>
                              <w:t>MN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C8D5015" id="Text Box 4" o:spid="_x0000_s1034" type="#_x0000_t202" style="position:absolute;left:0;text-align:left;margin-left:325.25pt;margin-top:85.05pt;width:47.25pt;height:44.2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" filled="f" stroked="f" strokeweight=".5pt">
                <v:textbox>
                  <w:txbxContent>
                    <w:p w:rsidR="005D7D5E" w:rsidRDefault="005D7D5E" w:rsidP="005D7D5E">
                      <w:r>
                        <w:t>MN3</w:t>
                      </w:r>
                    </w:p>
                  </w:txbxContent>
                </v:textbox>
              </v:shape>
            </w:pict>
          </mc:Fallback>
        </mc:AlternateContent>
      </w:r>
      <w:r w:rsidR="00E95762"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DEEEA39" wp14:editId="019C7084">
                <wp:simplePos x="0" y="0"/>
                <wp:positionH relativeFrom="column">
                  <wp:posOffset>3298825</wp:posOffset>
                </wp:positionH>
                <wp:positionV relativeFrom="paragraph">
                  <wp:posOffset>584835</wp:posOffset>
                </wp:positionV>
                <wp:extent cx="600075" cy="561975"/>
                <wp:effectExtent l="0" t="0" r="0" b="0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0075" cy="5619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7D5E" w:rsidRDefault="005D7D5E" w:rsidP="005D7D5E">
                            <w:r>
                              <w:t>MP</w:t>
                            </w:r>
                            <w:r w:rsidR="00482673"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DEEEA39" id="Text Box 5" o:spid="_x0000_s1035" type="#_x0000_t202" style="position:absolute;left:0;text-align:left;margin-left:259.75pt;margin-top:46.05pt;width:47.25pt;height:44.2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" filled="f" stroked="f" strokeweight=".5pt">
                <v:textbox>
                  <w:txbxContent>
                    <w:p w:rsidR="005D7D5E" w:rsidRDefault="005D7D5E" w:rsidP="005D7D5E">
                      <w:r>
                        <w:t>MP</w:t>
                      </w:r>
                      <w:r w:rsidR="00482673"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E95762" w:rsidRPr="00E95762">
        <w:drawing>
          <wp:inline distT="0" distB="0" distL="0" distR="0" wp14:anchorId="0BF041B7" wp14:editId="1B15BC49">
            <wp:extent cx="5204957" cy="2738766"/>
            <wp:effectExtent l="19050" t="19050" r="15240" b="23495"/>
            <wp:docPr id="7" name="Picture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/>
                    <pic:cNvPicPr/>
                  </pic:nvPicPr>
                  <pic:blipFill>
                    <a:blip r:embed="rId5" cstate="print"/>
                    <a:srcRect b="564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4957" cy="2738766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73B5" w:rsidRPr="004E76EC" w:rsidRDefault="009673B5" w:rsidP="009673B5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sz w:val="24"/>
          <w:szCs w:val="24"/>
        </w:rPr>
      </w:pPr>
      <w:r w:rsidRPr="004E76EC">
        <w:rPr>
          <w:rFonts w:cs="TimesNewRomanPSMT"/>
          <w:sz w:val="24"/>
          <w:szCs w:val="24"/>
        </w:rPr>
        <w:t xml:space="preserve">Simulate the operation of the SRAM cell seen in figure above. Use the 0.18 um process. </w:t>
      </w:r>
    </w:p>
    <w:p w:rsidR="009673B5" w:rsidRPr="009673B5" w:rsidRDefault="009673B5" w:rsidP="009673B5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sz w:val="24"/>
          <w:szCs w:val="24"/>
        </w:rPr>
      </w:pPr>
      <w:r w:rsidRPr="004E76EC">
        <w:rPr>
          <w:rFonts w:cs="TimesNewRomanPSMT"/>
          <w:sz w:val="24"/>
          <w:szCs w:val="24"/>
        </w:rPr>
        <w:t xml:space="preserve">Simulate a </w:t>
      </w:r>
      <w:r>
        <w:rPr>
          <w:rFonts w:cs="TimesNewRomanPSMT"/>
          <w:sz w:val="24"/>
          <w:szCs w:val="24"/>
        </w:rPr>
        <w:t>1x</w:t>
      </w:r>
      <w:r w:rsidRPr="004E76EC">
        <w:rPr>
          <w:rFonts w:cs="TimesNewRomanPSMT"/>
          <w:sz w:val="24"/>
          <w:szCs w:val="24"/>
        </w:rPr>
        <w:t>2-bit memory composed of 2 cells (refer to the figure above).</w:t>
      </w:r>
      <w:r>
        <w:rPr>
          <w:rFonts w:cs="TimesNewRomanPSMT"/>
          <w:sz w:val="24"/>
          <w:szCs w:val="24"/>
        </w:rPr>
        <w:t xml:space="preserve"> The block diagram is shown below.</w:t>
      </w:r>
    </w:p>
    <w:p w:rsidR="009673B5" w:rsidRDefault="009673B5" w:rsidP="009673B5">
      <w:pPr>
        <w:jc w:val="center"/>
      </w:pPr>
      <w:r>
        <w:object w:dxaOrig="5630" w:dyaOrig="17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1.9pt;height:88.85pt" o:ole="">
            <v:imagedata r:id="rId6" o:title=""/>
          </v:shape>
          <o:OLEObject Type="Embed" ProgID="Visio.Drawing.11" ShapeID="_x0000_i1025" DrawAspect="Content" ObjectID="_1423148294" r:id="rId7"/>
        </w:object>
      </w:r>
    </w:p>
    <w:p w:rsidR="009673B5" w:rsidRDefault="009673B5" w:rsidP="00E95762">
      <w:pPr>
        <w:jc w:val="center"/>
      </w:pPr>
    </w:p>
    <w:p w:rsidR="009673B5" w:rsidRDefault="009673B5" w:rsidP="00E95762">
      <w:pPr>
        <w:jc w:val="center"/>
      </w:pPr>
    </w:p>
    <w:p w:rsidR="009673B5" w:rsidRDefault="009673B5" w:rsidP="00E95762">
      <w:pPr>
        <w:jc w:val="center"/>
      </w:pPr>
    </w:p>
    <w:p w:rsidR="009673B5" w:rsidRDefault="009673B5" w:rsidP="00E95762">
      <w:pPr>
        <w:jc w:val="center"/>
      </w:pPr>
    </w:p>
    <w:p w:rsidR="009673B5" w:rsidRDefault="009673B5" w:rsidP="00E95762">
      <w:pPr>
        <w:jc w:val="center"/>
      </w:pPr>
    </w:p>
    <w:p w:rsidR="009673B5" w:rsidRDefault="009673B5" w:rsidP="00E95762">
      <w:pPr>
        <w:jc w:val="center"/>
      </w:pPr>
    </w:p>
    <w:p w:rsidR="009673B5" w:rsidRDefault="009673B5" w:rsidP="00E95762">
      <w:pPr>
        <w:jc w:val="center"/>
      </w:pPr>
    </w:p>
    <w:p w:rsidR="009673B5" w:rsidRDefault="009673B5" w:rsidP="00E95762">
      <w:pPr>
        <w:jc w:val="center"/>
      </w:pPr>
    </w:p>
    <w:p w:rsidR="009673B5" w:rsidRDefault="009673B5" w:rsidP="00E95762">
      <w:pPr>
        <w:jc w:val="center"/>
      </w:pPr>
    </w:p>
    <w:p w:rsidR="009673B5" w:rsidRDefault="009673B5" w:rsidP="00E95762">
      <w:pPr>
        <w:jc w:val="center"/>
      </w:pPr>
    </w:p>
    <w:p w:rsidR="009673B5" w:rsidRDefault="009673B5" w:rsidP="00E95762">
      <w:pPr>
        <w:jc w:val="center"/>
      </w:pPr>
      <w:r>
        <w:lastRenderedPageBreak/>
        <w:t>SINGLE SRAM CEL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7811B0" w:rsidRPr="00AC16E2" w:rsidTr="007811B0">
        <w:tc>
          <w:tcPr>
            <w:tcW w:w="9350" w:type="dxa"/>
          </w:tcPr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>SRAM SINGLE CELL SIMULATION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****** PARAMETER DEFINITION 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>.PARAM LMIN=0.18u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>.PARAM PVDD=1.8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>.PARAM RFTIME=0.1n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>****** ANALYSIS PARAMTERS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>.option post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>.op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>.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tran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1e-12 '16n'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****** STIMULI 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Vdd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ndd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0 PVDD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Vin_bb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nbb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0 pulse (PVDD 0    0 RFTIME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RFTIME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8n 16n)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Vin_ww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nww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0 pulse (0    PVDD 0 RFTIME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RFTIME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2n 04n)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Co_bb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n_obb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0 1f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Co_bn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n_obn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0 1f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>****** MAIN CIRCUIT : SINGLE SRAM CELL SIMULATION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X_sram_cell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ndd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0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nww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nbb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n_obb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n_obn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sram_cell</w:t>
            </w:r>
            <w:proofErr w:type="spellEnd"/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>****** SRAM CELL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>.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subckt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sram_cell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dd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ss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ww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bb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obb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obn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 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x_inverter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dd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ss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bb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bn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inverter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MP1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obb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   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obn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    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dd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     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dd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 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pch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l=LMIN w='6*LMIN'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MP2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obn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   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obb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    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dd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     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dd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 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pch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l=LMIN w='6*LMIN'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MN1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obb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   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obn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    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ss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     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ss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 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nch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l=LMIN w='2*LMIN'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MN2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obn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   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obb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    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ss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     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ss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 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nch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l=LMIN w='2*LMIN'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MN4 bb      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ww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     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obb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    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ss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 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nch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l=LMIN w='3*LMIN'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MN3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bn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    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ww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     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obn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    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ss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 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nch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l=LMIN w='3*LMIN'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>.ends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>****** INVERTER CELL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>.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subckt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inverter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ndd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nss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in out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  MN1 out in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nss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nss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nch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l='1*LMIN' w='2*LMIN'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   MP2 out in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ndd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ndd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pch</w:t>
            </w:r>
            <w:proofErr w:type="spellEnd"/>
            <w:r w:rsidRPr="00AC16E2">
              <w:rPr>
                <w:rFonts w:ascii="Consolas" w:hAnsi="Consolas" w:cs="Consolas"/>
                <w:sz w:val="20"/>
                <w:szCs w:val="20"/>
              </w:rPr>
              <w:t xml:space="preserve"> l='1*LMIN' w='6*LMIN'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>.ends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>****** LIBRARY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>.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prot</w:t>
            </w:r>
            <w:proofErr w:type="spellEnd"/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>.lib "C:\synopsys\rf018.l" TT</w:t>
            </w:r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>.</w:t>
            </w:r>
            <w:proofErr w:type="spellStart"/>
            <w:r w:rsidRPr="00AC16E2">
              <w:rPr>
                <w:rFonts w:ascii="Consolas" w:hAnsi="Consolas" w:cs="Consolas"/>
                <w:sz w:val="20"/>
                <w:szCs w:val="20"/>
              </w:rPr>
              <w:t>unprot</w:t>
            </w:r>
            <w:proofErr w:type="spellEnd"/>
          </w:p>
          <w:p w:rsidR="00AC16E2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</w:p>
          <w:p w:rsidR="007811B0" w:rsidRPr="00AC16E2" w:rsidRDefault="00AC16E2" w:rsidP="00AC16E2">
            <w:pPr>
              <w:rPr>
                <w:rFonts w:ascii="Consolas" w:hAnsi="Consolas" w:cs="Consolas"/>
                <w:sz w:val="20"/>
                <w:szCs w:val="20"/>
              </w:rPr>
            </w:pPr>
            <w:r w:rsidRPr="00AC16E2">
              <w:rPr>
                <w:rFonts w:ascii="Consolas" w:hAnsi="Consolas" w:cs="Consolas"/>
                <w:sz w:val="20"/>
                <w:szCs w:val="20"/>
              </w:rPr>
              <w:t>.end</w:t>
            </w:r>
          </w:p>
        </w:tc>
      </w:tr>
    </w:tbl>
    <w:p w:rsidR="009673B5" w:rsidRDefault="009673B5" w:rsidP="009673B5"/>
    <w:p w:rsidR="007811B0" w:rsidRDefault="007811B0" w:rsidP="009673B5"/>
    <w:p w:rsidR="007811B0" w:rsidRDefault="009C034F" w:rsidP="009673B5">
      <w:r>
        <w:lastRenderedPageBreak/>
        <w:t xml:space="preserve">SRAM SINGLE CELL </w:t>
      </w:r>
      <w:r w:rsidR="007811B0">
        <w:t>SIMULATION RESULT</w:t>
      </w:r>
    </w:p>
    <w:p w:rsidR="007811B0" w:rsidRDefault="00184CFF" w:rsidP="009673B5">
      <w:r>
        <w:rPr>
          <w:noProof/>
          <w:lang w:eastAsia="en-PH"/>
        </w:rPr>
        <w:drawing>
          <wp:inline distT="0" distB="0" distL="0" distR="0">
            <wp:extent cx="5943600" cy="5046345"/>
            <wp:effectExtent l="0" t="0" r="0" b="190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0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46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11B0" w:rsidRDefault="00221940" w:rsidP="009673B5">
      <w:r>
        <w:t xml:space="preserve">Synchronised with the World Line clock, the output follows the input for the respective pins. </w:t>
      </w:r>
    </w:p>
    <w:p w:rsidR="00221940" w:rsidRDefault="00221940" w:rsidP="009673B5"/>
    <w:p w:rsidR="00221940" w:rsidRDefault="00221940" w:rsidP="009673B5"/>
    <w:p w:rsidR="00221940" w:rsidRDefault="00221940" w:rsidP="009673B5"/>
    <w:p w:rsidR="00221940" w:rsidRDefault="00221940" w:rsidP="009673B5"/>
    <w:p w:rsidR="00221940" w:rsidRDefault="00221940" w:rsidP="009673B5"/>
    <w:p w:rsidR="00221940" w:rsidRDefault="00221940" w:rsidP="009673B5"/>
    <w:p w:rsidR="00221940" w:rsidRDefault="00221940" w:rsidP="009673B5"/>
    <w:p w:rsidR="00221940" w:rsidRDefault="00221940" w:rsidP="009673B5"/>
    <w:p w:rsidR="00221940" w:rsidRDefault="00221940" w:rsidP="009673B5"/>
    <w:p w:rsidR="00184CFF" w:rsidRDefault="009A14B7" w:rsidP="009673B5">
      <w:r>
        <w:lastRenderedPageBreak/>
        <w:t>SRAM WITH 2 CELLS SIMUL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634EC1" w:rsidRPr="00634EC1" w:rsidTr="00634EC1">
        <w:tc>
          <w:tcPr>
            <w:tcW w:w="9350" w:type="dxa"/>
          </w:tcPr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SRAM 2 CELL SIMULATION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****** PARAMETER DEFINITION 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.PARAM LMIN=0.18u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.PARAM PVDD=1.8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.PARAM RFTIME=0.1n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****** ANALYSIS PARAMTERS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.option post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.op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.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tran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1e-12 '35n'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****** STIMULI 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Vdd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ndd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0 PVDD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** INPUTS FOR SRAM_CELL_0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Vin_bb_0 nbb_0  0 pulse (PVDD 0 0 RFTIME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RFTIME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08n 16n)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** INPUTS FOR SRAM_CELL_1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Vin_bb_1 nbb_1  0 pulse (PVDD 0 0 RFTIME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RFTIME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16n 32n)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Vin_ww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nww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 0 pulse (0    PVDD 0 RFTIME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RFTIME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02n 04n)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** CAPS FOR SRAM_CELL_0 OUTPUT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Co_bb_0 n_obb_0 0 1f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Co_bn_0 n_obn_0 0 1f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** CAPS FOR SRAM_CELL_1 OUTPUT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Co_bb_1 n_obb_1 0 1f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Co_bn_1 n_obn_1 0 1f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****** MAIN CIRCUIT : SINGLE SRAM CELL SIMULATION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X_sram_cell_0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ndd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0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nww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nbb_0 n_obb_0 n_obn_0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sram_cell</w:t>
            </w:r>
            <w:proofErr w:type="spellEnd"/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X_sram_cell_1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ndd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0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nww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nbb_1 n_obb_1 n_obn_1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sram_cell</w:t>
            </w:r>
            <w:proofErr w:type="spellEnd"/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****** SRAM CELL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.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subckt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sram_cell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dd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ss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ww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bb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obb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obn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  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x_inverter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dd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ss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bb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bn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inverter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MP1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obb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    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obn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     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dd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      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dd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  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pch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l=LMIN w='6*LMIN'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MP2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obn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    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obb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     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dd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      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dd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  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pch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l=LMIN w='6*LMIN'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MN1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obb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    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obn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     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ss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      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ss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  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nch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l=LMIN w='2*LMIN'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MN2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obn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    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obb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     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ss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      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ss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  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nch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l=LMIN w='2*LMIN'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MN4 bb      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ww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      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obb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     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ss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  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nch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l=LMIN w='3*LMIN'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MN3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bn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     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ww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      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obn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     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ss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  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nch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l=LMIN w='3*LMIN'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.ends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****** INVERTER CELL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.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subckt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inverter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ndd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nss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in out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   MN1 out in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nss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nss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nch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l='1*LMIN' w='2*LMIN'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   MP2 out in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ndd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ndd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pch</w:t>
            </w:r>
            <w:proofErr w:type="spellEnd"/>
            <w:r w:rsidRPr="00634EC1">
              <w:rPr>
                <w:rFonts w:ascii="Consolas" w:hAnsi="Consolas" w:cs="Consolas"/>
                <w:sz w:val="16"/>
                <w:szCs w:val="16"/>
              </w:rPr>
              <w:t xml:space="preserve"> l='1*LMIN' w='6*LMIN'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.ends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****** LIBRARY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.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prot</w:t>
            </w:r>
            <w:proofErr w:type="spellEnd"/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.lib "C:\synopsys\rf018.l" TT</w:t>
            </w: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.</w:t>
            </w:r>
            <w:proofErr w:type="spellStart"/>
            <w:r w:rsidRPr="00634EC1">
              <w:rPr>
                <w:rFonts w:ascii="Consolas" w:hAnsi="Consolas" w:cs="Consolas"/>
                <w:sz w:val="16"/>
                <w:szCs w:val="16"/>
              </w:rPr>
              <w:t>unprot</w:t>
            </w:r>
            <w:proofErr w:type="spellEnd"/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</w:p>
          <w:p w:rsidR="00634EC1" w:rsidRPr="00634EC1" w:rsidRDefault="00634EC1" w:rsidP="00634EC1">
            <w:pPr>
              <w:rPr>
                <w:rFonts w:ascii="Consolas" w:hAnsi="Consolas" w:cs="Consolas"/>
                <w:sz w:val="16"/>
                <w:szCs w:val="16"/>
              </w:rPr>
            </w:pPr>
            <w:r w:rsidRPr="00634EC1">
              <w:rPr>
                <w:rFonts w:ascii="Consolas" w:hAnsi="Consolas" w:cs="Consolas"/>
                <w:sz w:val="16"/>
                <w:szCs w:val="16"/>
              </w:rPr>
              <w:t>.end</w:t>
            </w:r>
          </w:p>
        </w:tc>
      </w:tr>
    </w:tbl>
    <w:p w:rsidR="009A14B7" w:rsidRDefault="009A14B7" w:rsidP="009673B5"/>
    <w:p w:rsidR="00634EC1" w:rsidRDefault="00634EC1" w:rsidP="009673B5"/>
    <w:p w:rsidR="00634EC1" w:rsidRDefault="00671279" w:rsidP="009673B5">
      <w:r>
        <w:lastRenderedPageBreak/>
        <w:t>SIMULATION RESULTS</w:t>
      </w:r>
    </w:p>
    <w:p w:rsidR="00671279" w:rsidRDefault="00026EC9" w:rsidP="009673B5">
      <w:r>
        <w:rPr>
          <w:noProof/>
          <w:lang w:eastAsia="en-PH"/>
        </w:rPr>
        <w:drawing>
          <wp:inline distT="0" distB="0" distL="0" distR="0">
            <wp:extent cx="5943600" cy="5046345"/>
            <wp:effectExtent l="0" t="0" r="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02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46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6EC9" w:rsidRDefault="00026EC9" w:rsidP="009673B5">
      <w:r>
        <w:t>For the SRAM_CELL_0</w:t>
      </w:r>
    </w:p>
    <w:p w:rsidR="00026EC9" w:rsidRDefault="00026EC9" w:rsidP="009673B5">
      <w:r>
        <w:t>Input: nbb_0</w:t>
      </w:r>
    </w:p>
    <w:p w:rsidR="00026EC9" w:rsidRDefault="00026EC9" w:rsidP="009673B5">
      <w:r>
        <w:t>Output: n_obb_0</w:t>
      </w:r>
    </w:p>
    <w:p w:rsidR="00026EC9" w:rsidRDefault="00026EC9" w:rsidP="009673B5"/>
    <w:p w:rsidR="00026EC9" w:rsidRDefault="00026EC9" w:rsidP="009673B5">
      <w:r>
        <w:t>For the SRAM_CELL_1</w:t>
      </w:r>
    </w:p>
    <w:p w:rsidR="00026EC9" w:rsidRDefault="00026EC9" w:rsidP="00026EC9">
      <w:r>
        <w:t xml:space="preserve">Input: </w:t>
      </w:r>
      <w:r>
        <w:t>nbb_1</w:t>
      </w:r>
    </w:p>
    <w:p w:rsidR="00026EC9" w:rsidRDefault="00026EC9" w:rsidP="00026EC9">
      <w:r>
        <w:t>Output: n_obb_1</w:t>
      </w:r>
    </w:p>
    <w:p w:rsidR="00026EC9" w:rsidRDefault="00026EC9" w:rsidP="009673B5"/>
    <w:p w:rsidR="00026EC9" w:rsidRDefault="00026EC9" w:rsidP="009673B5"/>
    <w:p w:rsidR="00026EC9" w:rsidRDefault="00026EC9" w:rsidP="009673B5"/>
    <w:p w:rsidR="00026EC9" w:rsidRDefault="00026EC9" w:rsidP="009673B5">
      <w:bookmarkStart w:id="0" w:name="_GoBack"/>
      <w:bookmarkEnd w:id="0"/>
      <w:r>
        <w:lastRenderedPageBreak/>
        <w:t>SUMMARY</w:t>
      </w:r>
    </w:p>
    <w:p w:rsidR="00026EC9" w:rsidRDefault="00026EC9" w:rsidP="009673B5">
      <w:r>
        <w:t xml:space="preserve">The output of the SRAM cell follows the input synchronized by the Word Line </w:t>
      </w:r>
      <w:proofErr w:type="spellStart"/>
      <w:r>
        <w:t>posedge</w:t>
      </w:r>
      <w:proofErr w:type="spellEnd"/>
      <w:r>
        <w:t xml:space="preserve">. If the World Line is low the value in the input bit is kept in memory on the main SRAM cell. </w:t>
      </w:r>
    </w:p>
    <w:sectPr w:rsidR="00026EC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NewRomanPSMT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DB34A62"/>
    <w:multiLevelType w:val="hybridMultilevel"/>
    <w:tmpl w:val="D13683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7D5E"/>
    <w:rsid w:val="00026EC9"/>
    <w:rsid w:val="00083051"/>
    <w:rsid w:val="000B0C01"/>
    <w:rsid w:val="00177E7C"/>
    <w:rsid w:val="00184CFF"/>
    <w:rsid w:val="00221940"/>
    <w:rsid w:val="003005E0"/>
    <w:rsid w:val="00482673"/>
    <w:rsid w:val="004F145F"/>
    <w:rsid w:val="005D7D5E"/>
    <w:rsid w:val="005F3B0C"/>
    <w:rsid w:val="00634EC1"/>
    <w:rsid w:val="00671279"/>
    <w:rsid w:val="007811B0"/>
    <w:rsid w:val="008529CD"/>
    <w:rsid w:val="008C34F2"/>
    <w:rsid w:val="008C7378"/>
    <w:rsid w:val="0093178E"/>
    <w:rsid w:val="009673B5"/>
    <w:rsid w:val="009A14B7"/>
    <w:rsid w:val="009C034F"/>
    <w:rsid w:val="00A92640"/>
    <w:rsid w:val="00AC16E2"/>
    <w:rsid w:val="00C360A6"/>
    <w:rsid w:val="00DC56B4"/>
    <w:rsid w:val="00E957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75C9328-38D1-4E88-8A30-2E64FCE49B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5F3B0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673B5"/>
    <w:pPr>
      <w:spacing w:after="200" w:line="276" w:lineRule="auto"/>
      <w:ind w:left="720"/>
      <w:contextualSpacing/>
    </w:pPr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6</Pages>
  <Words>501</Words>
  <Characters>2857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inalibangon Digital</Company>
  <LinksUpToDate>false</LinksUpToDate>
  <CharactersWithSpaces>33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on Kali</dc:creator>
  <cp:keywords/>
  <dc:description/>
  <cp:lastModifiedBy>Bangon Kali</cp:lastModifiedBy>
  <cp:revision>19</cp:revision>
  <dcterms:created xsi:type="dcterms:W3CDTF">2013-02-23T08:13:00Z</dcterms:created>
  <dcterms:modified xsi:type="dcterms:W3CDTF">2013-02-23T10:12:00Z</dcterms:modified>
</cp:coreProperties>
</file>